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r w:rsidRPr="00B8124D">
        <w:rPr>
          <w:rFonts w:ascii="Roboto" w:hAnsi="Roboto" w:cs="Segoe UI"/>
          <w:sz w:val="22"/>
          <w:szCs w:val="22"/>
          <w:lang w:val="en-US"/>
        </w:rPr>
        <w:t>SEC</w:t>
      </w:r>
      <w:r w:rsidR="00473802" w:rsidRPr="00B8124D">
        <w:rPr>
          <w:rFonts w:ascii="Roboto" w:hAnsi="Roboto" w:cs="Segoe UI"/>
          <w:sz w:val="22"/>
          <w:szCs w:val="22"/>
          <w:lang w:val="en-US"/>
        </w:rPr>
        <w:t>MockUp</w:t>
      </w:r>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t>MessageTool</w:t>
      </w:r>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43F79B92"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Sample (32Bit CMAC, Password:expressexpressex):</w:t>
      </w:r>
      <w:r w:rsidR="00C772C5">
        <w:rPr>
          <w:rFonts w:ascii="Roboto" w:hAnsi="Roboto" w:cs="Segoe UI"/>
          <w:i/>
          <w:iCs/>
          <w:sz w:val="22"/>
          <w:szCs w:val="22"/>
          <w:lang w:val="en-US"/>
        </w:rPr>
        <w:t xml:space="preserve"> </w:t>
      </w:r>
      <w:r w:rsidR="0015550C" w:rsidRPr="00C772C5">
        <w:rPr>
          <w:rFonts w:ascii="Roboto" w:hAnsi="Roboto" w:cs="Segoe UI"/>
          <w:sz w:val="22"/>
          <w:szCs w:val="22"/>
          <w:lang w:val="en-US"/>
        </w:rPr>
        <w:t>OWNUNIT;5E;661D4410;66A3;R;;;53.32;8.11;0;5.5;21;22;;;FGS Bayern;sfspfclff------</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 xml:space="preserve">CFB/NoPadding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5BD876DB" w:rsidR="001D202A" w:rsidRPr="00B8124D"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r w:rsidR="00A1057A" w:rsidRPr="0084796B">
        <w:rPr>
          <w:rFonts w:ascii="Roboto" w:hAnsi="Roboto" w:cs="Segoe UI"/>
          <w:sz w:val="22"/>
          <w:szCs w:val="22"/>
          <w:lang w:val="en-US"/>
        </w:rPr>
        <w:t>No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43EC5EFD"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t>OWNUNIT;5E;661D4410;66A3;R;;</w:t>
      </w:r>
      <w:r w:rsidR="0015550C" w:rsidRPr="00B8124D">
        <w:rPr>
          <w:rFonts w:ascii="Roboto" w:hAnsi="Roboto" w:cs="Segoe UI"/>
          <w:sz w:val="22"/>
          <w:szCs w:val="22"/>
          <w:lang w:val="en-US"/>
        </w:rPr>
        <w:t>;</w:t>
      </w:r>
      <w:r w:rsidR="00C82968" w:rsidRPr="00B8124D">
        <w:rPr>
          <w:rFonts w:ascii="Roboto" w:hAnsi="Roboto" w:cs="Segoe UI"/>
          <w:sz w:val="22"/>
          <w:szCs w:val="22"/>
          <w:lang w:val="en-US"/>
        </w:rPr>
        <w:t>53.32;8.11;0;5.5;21;22;;;FGS Bayern;sfspfclff------</w:t>
      </w:r>
    </w:p>
    <w:p w14:paraId="5B4687D2" w14:textId="77777777" w:rsidR="00C82968" w:rsidRPr="00B8124D" w:rsidRDefault="00C82968" w:rsidP="001D202A">
      <w:pPr>
        <w:pStyle w:val="NurText"/>
        <w:ind w:left="720"/>
        <w:rPr>
          <w:rFonts w:ascii="Roboto" w:hAnsi="Roboto" w:cs="Segoe UI"/>
          <w:sz w:val="22"/>
          <w:szCs w:val="22"/>
          <w:lang w:val="en-US"/>
        </w:rPr>
      </w:pPr>
    </w:p>
    <w:p w14:paraId="0124C8ED" w14:textId="0FC94B8B" w:rsidR="00C82968" w:rsidRPr="00B8124D" w:rsidRDefault="001F36F0" w:rsidP="001D202A">
      <w:pPr>
        <w:pStyle w:val="NurText"/>
        <w:ind w:left="720"/>
        <w:rPr>
          <w:rFonts w:ascii="Roboto" w:hAnsi="Roboto" w:cs="Segoe UI"/>
          <w:i/>
          <w:iCs/>
          <w:sz w:val="22"/>
          <w:szCs w:val="22"/>
          <w:lang w:val="en-US"/>
        </w:rPr>
      </w:pPr>
      <w:r w:rsidRPr="00B8124D">
        <w:rPr>
          <w:rFonts w:ascii="Roboto" w:hAnsi="Roboto" w:cs="Segoe UI"/>
          <w:i/>
          <w:iCs/>
          <w:sz w:val="22"/>
          <w:szCs w:val="22"/>
          <w:lang w:val="en-US"/>
        </w:rPr>
        <w:t xml:space="preserve">Sample </w:t>
      </w:r>
      <w:r w:rsidR="00E5498B" w:rsidRPr="00B8124D">
        <w:rPr>
          <w:rFonts w:ascii="Roboto" w:hAnsi="Roboto" w:cs="Segoe UI"/>
          <w:i/>
          <w:iCs/>
          <w:sz w:val="22"/>
          <w:szCs w:val="22"/>
          <w:lang w:val="en-US"/>
        </w:rPr>
        <w:t>e</w:t>
      </w:r>
      <w:r w:rsidR="00C82968" w:rsidRPr="00B8124D">
        <w:rPr>
          <w:rFonts w:ascii="Roboto" w:hAnsi="Roboto" w:cs="Segoe UI"/>
          <w:i/>
          <w:iCs/>
          <w:sz w:val="22"/>
          <w:szCs w:val="22"/>
          <w:lang w:val="en-US"/>
        </w:rPr>
        <w:t>ncrypted message</w:t>
      </w:r>
      <w:r w:rsidRPr="00B8124D">
        <w:rPr>
          <w:rFonts w:ascii="Roboto" w:hAnsi="Roboto" w:cs="Segoe UI"/>
          <w:i/>
          <w:iCs/>
          <w:sz w:val="22"/>
          <w:szCs w:val="22"/>
          <w:lang w:val="en-US"/>
        </w:rPr>
        <w:t xml:space="preserve"> (AES128, ECB, Passwor</w:t>
      </w:r>
      <w:r w:rsidR="0015550C" w:rsidRPr="00B8124D">
        <w:rPr>
          <w:rFonts w:ascii="Roboto" w:hAnsi="Roboto" w:cs="Segoe UI"/>
          <w:i/>
          <w:iCs/>
          <w:sz w:val="22"/>
          <w:szCs w:val="22"/>
          <w:lang w:val="en-US"/>
        </w:rPr>
        <w:t>d</w:t>
      </w:r>
      <w:r w:rsidRPr="00B8124D">
        <w:rPr>
          <w:rFonts w:ascii="Roboto" w:hAnsi="Roboto" w:cs="Segoe UI"/>
          <w:i/>
          <w:iCs/>
          <w:sz w:val="22"/>
          <w:szCs w:val="22"/>
          <w:lang w:val="en-US"/>
        </w:rPr>
        <w:t>:expressexpressex):</w:t>
      </w:r>
    </w:p>
    <w:p w14:paraId="44981C41" w14:textId="49273B8F" w:rsidR="001D202A" w:rsidRPr="00B8124D" w:rsidRDefault="00C82968" w:rsidP="001D202A">
      <w:pPr>
        <w:pStyle w:val="NurText"/>
        <w:ind w:left="720"/>
        <w:rPr>
          <w:rFonts w:ascii="Roboto" w:hAnsi="Roboto" w:cs="Segoe UI"/>
          <w:b/>
          <w:bCs/>
          <w:sz w:val="22"/>
          <w:szCs w:val="22"/>
          <w:lang w:val="en-US"/>
        </w:rPr>
      </w:pPr>
      <w:r w:rsidRPr="00B8124D">
        <w:rPr>
          <w:rFonts w:ascii="Roboto" w:hAnsi="Roboto" w:cs="Segoe UI"/>
          <w:sz w:val="22"/>
          <w:szCs w:val="22"/>
          <w:lang w:val="en-US"/>
        </w:rPr>
        <w:t>SpkxMb4T08Py6MDfwRJUylJLE45edpyrZ3pFSw0vWdbk/Ry1RKeSx1gFCpzGhVLsfx0iNQ6fuUwtG9UfweXRSvN5Lk0XMN6TYAc4TOHos0I=</w:t>
      </w:r>
    </w:p>
    <w:p w14:paraId="6687A0AC" w14:textId="3BD56D9D" w:rsidR="000D61B4" w:rsidRPr="00B8124D" w:rsidRDefault="000D61B4" w:rsidP="000D61B4">
      <w:pPr>
        <w:pStyle w:val="NurText"/>
        <w:ind w:left="360"/>
        <w:rPr>
          <w:rFonts w:ascii="Roboto" w:hAnsi="Roboto" w:cs="Segoe UI"/>
          <w:b/>
          <w:bCs/>
          <w:sz w:val="22"/>
          <w:szCs w:val="22"/>
          <w:lang w:val="en-US"/>
        </w:rPr>
      </w:pP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31FB02B6"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p>
    <w:p w14:paraId="4FE5AF38" w14:textId="243A50F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79CE9948" w14:textId="1472D651" w:rsidR="004A50BD" w:rsidRPr="00B8124D" w:rsidRDefault="00C1436C" w:rsidP="004A50BD">
      <w:pPr>
        <w:pStyle w:val="NurText"/>
        <w:ind w:left="720"/>
        <w:rPr>
          <w:rFonts w:ascii="Roboto" w:hAnsi="Roboto" w:cs="Segoe UI"/>
          <w:sz w:val="22"/>
          <w:szCs w:val="22"/>
          <w:lang w:val="en-US"/>
        </w:rPr>
      </w:pPr>
      <w:r w:rsidRPr="00B8124D">
        <w:rPr>
          <w:rFonts w:ascii="Roboto" w:hAnsi="Roboto" w:cs="Segoe UI"/>
          <w:sz w:val="22"/>
          <w:szCs w:val="22"/>
          <w:lang w:val="en-US"/>
        </w:rPr>
        <w:t>TEXT</w:t>
      </w:r>
      <w:r w:rsidR="004A50BD" w:rsidRPr="00B8124D">
        <w:rPr>
          <w:rFonts w:ascii="Roboto" w:hAnsi="Roboto" w:cs="Segoe UI"/>
          <w:sz w:val="22"/>
          <w:szCs w:val="22"/>
          <w:lang w:val="en-US"/>
        </w:rPr>
        <w:t>;</w:t>
      </w:r>
      <w:r w:rsidR="00974352" w:rsidRPr="00B8124D">
        <w:rPr>
          <w:rFonts w:ascii="Roboto" w:hAnsi="Roboto" w:cs="Segoe UI"/>
          <w:sz w:val="22"/>
          <w:szCs w:val="22"/>
          <w:lang w:val="en-US"/>
        </w:rPr>
        <w:t>czG1NjMzdDEzNTO1NjYycbUOtrY2slYKycgsVgCiRIW8/JLM5FRFJQA=</w:t>
      </w:r>
    </w:p>
    <w:p w14:paraId="1494A9BD" w14:textId="264066A4" w:rsidR="00C82968" w:rsidRPr="00B8124D" w:rsidRDefault="00C82968" w:rsidP="004A50BD">
      <w:pPr>
        <w:pStyle w:val="NurText"/>
        <w:ind w:left="720"/>
        <w:rPr>
          <w:rFonts w:ascii="Roboto" w:hAnsi="Roboto" w:cs="Segoe UI"/>
          <w:sz w:val="22"/>
          <w:szCs w:val="22"/>
          <w:lang w:val="en-US"/>
        </w:rPr>
      </w:pPr>
    </w:p>
    <w:p w14:paraId="0FAE7726" w14:textId="0543EF48" w:rsidR="00C82968" w:rsidRPr="00B8124D" w:rsidRDefault="001F36F0" w:rsidP="004A50BD">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309F8CE9" w14:textId="5AFC7214" w:rsidR="004A50BD" w:rsidRPr="00B8124D" w:rsidRDefault="00C82968" w:rsidP="004A50BD">
      <w:pPr>
        <w:pStyle w:val="NurText"/>
        <w:ind w:left="720"/>
        <w:rPr>
          <w:rFonts w:ascii="Roboto" w:hAnsi="Roboto" w:cs="Segoe UI"/>
          <w:sz w:val="22"/>
          <w:szCs w:val="22"/>
          <w:lang w:val="en-US"/>
        </w:rPr>
      </w:pPr>
      <w:r w:rsidRPr="00B8124D">
        <w:rPr>
          <w:rFonts w:ascii="Roboto" w:hAnsi="Roboto" w:cs="Segoe UI"/>
          <w:sz w:val="22"/>
          <w:szCs w:val="22"/>
          <w:lang w:val="en-US"/>
        </w:rPr>
        <w:t>eJwLcY0IsXYxszYzM3QxNzA2sjY2MnG1Dra2NrZWCsnILFYAokSF5IzEEoXc1OLixPRURSVrVxM3QwC2Vg/Y</w:t>
      </w:r>
    </w:p>
    <w:p w14:paraId="4DB30DAF" w14:textId="389E978A" w:rsidR="004A50BD" w:rsidRDefault="004A50BD" w:rsidP="004A50BD">
      <w:pPr>
        <w:pStyle w:val="NurText"/>
        <w:ind w:left="36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5F437ABC" w14:textId="77777777" w:rsidR="00FA2693" w:rsidRDefault="00FA2693"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1E31245E"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r w:rsidR="00B02164" w:rsidRPr="00B8124D">
        <w:rPr>
          <w:rFonts w:ascii="Roboto" w:hAnsi="Roboto" w:cs="Segoe UI"/>
          <w:sz w:val="22"/>
          <w:szCs w:val="22"/>
          <w:lang w:val="en-US"/>
        </w:rPr>
        <w:t>SEC</w:t>
      </w:r>
      <w:r w:rsidR="00413049" w:rsidRPr="00B8124D">
        <w:rPr>
          <w:rFonts w:ascii="Roboto" w:hAnsi="Roboto" w:cs="Segoe UI"/>
          <w:sz w:val="22"/>
          <w:szCs w:val="22"/>
          <w:lang w:val="en-US"/>
        </w:rPr>
        <w:t xml:space="preserve">MockUp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7B5E17C3"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w:t>
      </w:r>
      <w:r w:rsidR="00610DB9" w:rsidRPr="00B8124D">
        <w:rPr>
          <w:rFonts w:ascii="Roboto" w:hAnsi="Roboto" w:cs="Segoe UI"/>
          <w:sz w:val="22"/>
          <w:szCs w:val="22"/>
          <w:lang w:val="en-US"/>
        </w:rPr>
        <w:t>EC/</w:t>
      </w:r>
      <w:r w:rsidR="00B02164" w:rsidRPr="00B8124D">
        <w:rPr>
          <w:rFonts w:ascii="Roboto" w:hAnsi="Roboto" w:cs="Segoe UI"/>
          <w:sz w:val="22"/>
          <w:szCs w:val="22"/>
          <w:lang w:val="en-US"/>
        </w:rPr>
        <w:t>SEC</w:t>
      </w:r>
      <w:r w:rsidR="00610DB9" w:rsidRPr="00B8124D">
        <w:rPr>
          <w:rFonts w:ascii="Roboto" w:hAnsi="Roboto" w:cs="Segoe UI"/>
          <w:sz w:val="22"/>
          <w:szCs w:val="22"/>
          <w:lang w:val="en-US"/>
        </w:rPr>
        <w:t>MockUp</w:t>
      </w:r>
      <w:r w:rsidRPr="00B8124D">
        <w:rPr>
          <w:rFonts w:ascii="Roboto" w:hAnsi="Roboto" w:cs="Segoe UI"/>
          <w:sz w:val="22"/>
          <w:szCs w:val="22"/>
          <w:lang w:val="en-US"/>
        </w:rPr>
        <w:t xml:space="preserve"> answers </w:t>
      </w:r>
      <w:r w:rsidR="00AD0E9D" w:rsidRPr="00B8124D">
        <w:rPr>
          <w:rFonts w:ascii="Roboto" w:hAnsi="Roboto" w:cs="Segoe UI"/>
          <w:sz w:val="22"/>
          <w:szCs w:val="22"/>
          <w:lang w:val="en-US"/>
        </w:rPr>
        <w:t>h</w:t>
      </w:r>
      <w:r w:rsidRPr="00B8124D">
        <w:rPr>
          <w:rFonts w:ascii="Roboto" w:hAnsi="Roboto" w:cs="Segoe UI"/>
          <w:sz w:val="22"/>
          <w:szCs w:val="22"/>
          <w:lang w:val="en-US"/>
        </w:rPr>
        <w:t>eartbeat message</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Pr="00B8124D">
        <w:rPr>
          <w:rFonts w:ascii="Roboto" w:hAnsi="Roboto" w:cs="Segoe UI"/>
          <w:sz w:val="22"/>
          <w:szCs w:val="22"/>
          <w:lang w:val="en-US"/>
        </w:rPr>
        <w:t>icast</w:t>
      </w:r>
      <w:r w:rsidR="00AD0E9D" w:rsidRPr="00B8124D">
        <w:rPr>
          <w:rFonts w:ascii="Roboto" w:hAnsi="Roboto" w:cs="Segoe UI"/>
          <w:sz w:val="22"/>
          <w:szCs w:val="22"/>
          <w:lang w:val="en-US"/>
        </w:rPr>
        <w:t xml:space="preserve"> (</w:t>
      </w:r>
      <w:r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Pr="00B8124D">
        <w:rPr>
          <w:rFonts w:ascii="Roboto" w:hAnsi="Roboto" w:cs="Segoe UI"/>
          <w:sz w:val="22"/>
          <w:szCs w:val="22"/>
          <w:lang w:val="en-US"/>
        </w:rPr>
        <w:t>)</w:t>
      </w:r>
    </w:p>
    <w:p w14:paraId="0A3BF9D6" w14:textId="6A956F23"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0EE781CB"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gzip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Protobuf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r w:rsidR="00867BC7" w:rsidRPr="00B8124D">
        <w:rPr>
          <w:rFonts w:ascii="Roboto" w:hAnsi="Roboto" w:cs="Segoe UI"/>
          <w:sz w:val="22"/>
          <w:szCs w:val="22"/>
          <w:lang w:val="en-US"/>
        </w:rPr>
        <w:t>the</w:t>
      </w:r>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4480F98D" w14:textId="002FA075" w:rsidR="00DE1F15" w:rsidRPr="00B8124D" w:rsidRDefault="00DE1F15" w:rsidP="00F27FF3">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p>
    <w:p w14:paraId="22F26A98" w14:textId="77777777" w:rsidR="00DE1F15" w:rsidRPr="00B8124D" w:rsidRDefault="00DE1F15" w:rsidP="00DE1F15">
      <w:pPr>
        <w:pStyle w:val="NurText"/>
        <w:ind w:left="792"/>
        <w:rPr>
          <w:rFonts w:ascii="Roboto" w:hAnsi="Roboto" w:cs="Segoe UI"/>
          <w:sz w:val="22"/>
          <w:szCs w:val="22"/>
          <w:lang w:val="en-US"/>
        </w:rPr>
      </w:pPr>
    </w:p>
    <w:p w14:paraId="48F010ED" w14:textId="41B3DD54"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481F2D41"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661D4410;66A3;R;;;53.32;8.11;0;5.5;21;22;;;FGS Bayern;SFSPFCLFF------</w:t>
      </w:r>
    </w:p>
    <w:p w14:paraId="1F249C00" w14:textId="55388060"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1B351C87;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C</w:t>
            </w:r>
            <w:r w:rsidR="00BA502D" w:rsidRPr="00B8124D">
              <w:rPr>
                <w:rFonts w:ascii="Roboto" w:hAnsi="Roboto" w:cs="Segoe UI"/>
                <w:sz w:val="22"/>
                <w:szCs w:val="22"/>
                <w:lang w:val="en-US"/>
              </w:rPr>
              <w:t>ontactID</w:t>
            </w:r>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F945520"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D</w:t>
            </w:r>
            <w:r w:rsidR="00BA502D" w:rsidRPr="00B8124D">
              <w:rPr>
                <w:rFonts w:ascii="Roboto" w:hAnsi="Roboto" w:cs="Segoe UI"/>
                <w:sz w:val="22"/>
                <w:szCs w:val="22"/>
                <w:lang w:val="en-US"/>
              </w:rPr>
              <w:t>eleteFlag</w:t>
            </w:r>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6DC5B510"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M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5F0DF036"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w:t>
            </w:r>
            <w:r w:rsidR="00B94904">
              <w:rPr>
                <w:rFonts w:ascii="Roboto" w:hAnsi="Roboto" w:cs="Segoe UI"/>
                <w:sz w:val="22"/>
                <w:szCs w:val="22"/>
                <w:lang w:val="en-US"/>
              </w:rPr>
              <w:t>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6AEC9ACE"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3B3D51" w:rsidRPr="003B3D51">
        <w:rPr>
          <w:rFonts w:ascii="Roboto" w:hAnsi="Roboto" w:cs="Segoe UI"/>
          <w:sz w:val="22"/>
          <w:szCs w:val="22"/>
          <w:lang w:val="en-US"/>
        </w:rPr>
        <w:t>661D5420;83C5</w:t>
      </w:r>
      <w:r w:rsidR="0038532A" w:rsidRPr="0038532A">
        <w:rPr>
          <w:rFonts w:ascii="Roboto" w:hAnsi="Roboto" w:cs="Segoe UI"/>
          <w:sz w:val="22"/>
          <w:szCs w:val="22"/>
          <w:lang w:val="en-US"/>
        </w:rPr>
        <w:t>;R;;;100;FALSE;53.32;8.11;0;;;;120;275;;;;;;;FGS Bayern;AR;SFSPFCLFF------;;;;VXNlIENIMjI=</w:t>
      </w:r>
    </w:p>
    <w:p w14:paraId="16113D41" w14:textId="5E8753CA"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661D5420;83C5;U;;;101;FALSE;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54742310;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EmitterLatitude&gt;[°];&lt;EmitterLongitude&gt;[°];&lt;EmitterAltitude&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SpotNumber&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r w:rsidRPr="00B8124D">
              <w:rPr>
                <w:rFonts w:ascii="Roboto" w:hAnsi="Roboto" w:cs="Segoe UI"/>
                <w:sz w:val="22"/>
                <w:szCs w:val="22"/>
                <w:lang w:val="en-US"/>
              </w:rPr>
              <w:t>EmissionID</w:t>
            </w:r>
          </w:p>
        </w:tc>
        <w:tc>
          <w:tcPr>
            <w:tcW w:w="1270" w:type="dxa"/>
          </w:tcPr>
          <w:p w14:paraId="5323C0F2" w14:textId="222C2AC4"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Number&gt;0</w:t>
            </w:r>
          </w:p>
        </w:tc>
        <w:tc>
          <w:tcPr>
            <w:tcW w:w="9042" w:type="dxa"/>
          </w:tcPr>
          <w:p w14:paraId="1DADE3C0" w14:textId="7822AD5F"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A positive identification unique number 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DeleteFlag</w:t>
            </w:r>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FreqAgility</w:t>
            </w:r>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PRFAgility</w:t>
            </w:r>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Wobbulated</w:t>
            </w:r>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A90E14" w:rsidRPr="00B8124D">
              <w:rPr>
                <w:rFonts w:ascii="Roboto" w:hAnsi="Roboto"/>
                <w:sz w:val="22"/>
                <w:szCs w:val="22"/>
                <w:lang w:val="en-US"/>
              </w:rPr>
              <w:t xml:space="preserve">Sono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20E8BCC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661D4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6F2A29E9"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661D5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gt;[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546ADB45"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661D44C0;</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r w:rsidR="00B94904">
        <w:rPr>
          <w:rFonts w:ascii="Roboto" w:hAnsi="Roboto" w:cs="Segoe UI"/>
          <w:sz w:val="22"/>
          <w:szCs w:val="22"/>
          <w:lang w:val="en-US"/>
        </w:rPr>
        <w:t>e.g.</w:t>
      </w:r>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323CF70F"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277FF6AD" w:rsidR="003177F7"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6E716602"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661D44</w:t>
      </w:r>
      <w:r w:rsidR="004E4C6B" w:rsidRPr="00B8124D">
        <w:rPr>
          <w:rFonts w:ascii="Roboto" w:hAnsi="Roboto" w:cs="Segoe UI"/>
          <w:sz w:val="22"/>
          <w:szCs w:val="22"/>
          <w:lang w:val="en-US"/>
        </w:rPr>
        <w:t>D2</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p>
    <w:p w14:paraId="06008A87" w14:textId="26261BFE"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661D4</w:t>
      </w:r>
      <w:r w:rsidR="004E4C6B" w:rsidRPr="00B8124D">
        <w:rPr>
          <w:rFonts w:ascii="Roboto" w:hAnsi="Roboto" w:cs="Segoe UI"/>
          <w:sz w:val="22"/>
          <w:szCs w:val="22"/>
          <w:lang w:val="en-US"/>
        </w:rPr>
        <w:t>58E</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417D74E1"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6565</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6F38F2CA"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7032</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GraphicType</w:t>
            </w:r>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Center_Latitude&gt;[°];&lt;Center_Longitude&gt;[°];&lt;Center_Altitude&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Width</w:t>
            </w:r>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Color</w:t>
            </w:r>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r>
              <w:rPr>
                <w:rFonts w:ascii="Roboto" w:hAnsi="Roboto" w:cs="Segoe UI"/>
                <w:sz w:val="22"/>
                <w:szCs w:val="22"/>
                <w:lang w:val="en-US"/>
              </w:rPr>
              <w:t>FillColor</w:t>
            </w:r>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is </w:t>
            </w:r>
            <w:r w:rsidR="00D03D27">
              <w:rPr>
                <w:rFonts w:ascii="Roboto" w:hAnsi="Roboto"/>
                <w:sz w:val="22"/>
                <w:szCs w:val="22"/>
              </w:rPr>
              <w:t>BASE64</w:t>
            </w:r>
            <w:r w:rsidRPr="009A591E">
              <w:rPr>
                <w:rFonts w:ascii="Roboto" w:hAnsi="Roboto"/>
                <w:sz w:val="22"/>
                <w:szCs w:val="22"/>
              </w:rPr>
              <w:t xml:space="preserve"> encoded</w:t>
            </w:r>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Text is not encoded</w:t>
            </w:r>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2C4ED5AA"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661D62C0;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7777777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661D64C0;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CmdID&gt;;</w:t>
      </w:r>
      <w:r w:rsidR="00D34F91">
        <w:rPr>
          <w:rFonts w:ascii="Roboto" w:hAnsi="Roboto" w:cs="Segoe UI"/>
          <w:sz w:val="22"/>
          <w:szCs w:val="22"/>
          <w:lang w:val="en-US"/>
        </w:rPr>
        <w:t>&lt;CmdFlag&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gt;</w:t>
      </w:r>
      <w:r w:rsidR="00E11416" w:rsidRPr="00B8124D">
        <w:rPr>
          <w:rFonts w:ascii="Roboto" w:hAnsi="Roboto" w:cs="Segoe UI"/>
          <w:sz w:val="22"/>
          <w:szCs w:val="22"/>
          <w:lang w:val="en-US"/>
        </w:rPr>
        <w:t>(M)</w:t>
      </w:r>
      <w:r w:rsidR="00A413C9" w:rsidRPr="00B8124D">
        <w:rPr>
          <w:rFonts w:ascii="Roboto" w:hAnsi="Roboto" w:cs="Segoe UI"/>
          <w:sz w:val="22"/>
          <w:szCs w:val="22"/>
          <w:lang w:val="en-US"/>
        </w:rPr>
        <w:t>;&lt;additional c</w:t>
      </w:r>
      <w:r w:rsidR="0034010B" w:rsidRPr="00B8124D">
        <w:rPr>
          <w:rFonts w:ascii="Roboto" w:hAnsi="Roboto" w:cs="Segoe UI"/>
          <w:sz w:val="22"/>
          <w:szCs w:val="22"/>
          <w:lang w:val="en-US"/>
        </w:rPr>
        <w:t>m</w:t>
      </w:r>
      <w:r w:rsidR="005B4EDF">
        <w:rPr>
          <w:rFonts w:ascii="Roboto" w:hAnsi="Roboto" w:cs="Segoe UI"/>
          <w:sz w:val="22"/>
          <w:szCs w:val="22"/>
          <w:lang w:val="en-US"/>
        </w:rPr>
        <w:t>dType</w:t>
      </w:r>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r>
              <w:rPr>
                <w:rFonts w:ascii="Roboto" w:hAnsi="Roboto" w:cs="Segoe UI"/>
                <w:sz w:val="22"/>
                <w:szCs w:val="22"/>
                <w:lang w:val="en-US"/>
              </w:rPr>
              <w:t>CmdID</w:t>
            </w:r>
          </w:p>
        </w:tc>
        <w:tc>
          <w:tcPr>
            <w:tcW w:w="1174" w:type="dxa"/>
          </w:tcPr>
          <w:p w14:paraId="259EF356" w14:textId="42D4BFAD" w:rsidR="00B419EA" w:rsidRPr="00B8124D" w:rsidRDefault="00B419EA" w:rsidP="00B419EA">
            <w:pPr>
              <w:pStyle w:val="NurText"/>
              <w:rPr>
                <w:rFonts w:ascii="Roboto" w:hAnsi="Roboto" w:cs="Segoe UI"/>
                <w:sz w:val="22"/>
                <w:szCs w:val="22"/>
                <w:lang w:val="en-US"/>
              </w:rPr>
            </w:pPr>
            <w:r>
              <w:rPr>
                <w:rFonts w:ascii="Roboto" w:hAnsi="Roboto" w:cs="Segoe UI"/>
                <w:sz w:val="22"/>
                <w:szCs w:val="22"/>
                <w:lang w:val="en-US"/>
              </w:rPr>
              <w:t>HexString</w:t>
            </w:r>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r>
              <w:rPr>
                <w:rFonts w:ascii="Roboto" w:hAnsi="Roboto" w:cs="Segoe UI"/>
                <w:sz w:val="22"/>
                <w:szCs w:val="22"/>
                <w:lang w:val="en-US"/>
              </w:rPr>
              <w:t>Cmd</w:t>
            </w:r>
            <w:r w:rsidR="00D34F91">
              <w:rPr>
                <w:rFonts w:ascii="Roboto" w:hAnsi="Roboto" w:cs="Segoe UI"/>
                <w:sz w:val="22"/>
                <w:szCs w:val="22"/>
                <w:lang w:val="en-US"/>
              </w:rPr>
              <w:t>Flag</w:t>
            </w:r>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r w:rsidRPr="00B8124D">
              <w:rPr>
                <w:rFonts w:ascii="Roboto" w:hAnsi="Roboto" w:cs="Segoe UI"/>
                <w:sz w:val="22"/>
                <w:szCs w:val="22"/>
                <w:lang w:val="en-US"/>
              </w:rPr>
              <w:t>C</w:t>
            </w:r>
            <w:r w:rsidR="001716D8" w:rsidRPr="00B8124D">
              <w:rPr>
                <w:rFonts w:ascii="Roboto" w:hAnsi="Roboto" w:cs="Segoe UI"/>
                <w:sz w:val="22"/>
                <w:szCs w:val="22"/>
                <w:lang w:val="en-US"/>
              </w:rPr>
              <w:t>mdType</w:t>
            </w:r>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Power on u</w:t>
            </w:r>
            <w:r w:rsidR="008372A6" w:rsidRPr="00B8124D">
              <w:rPr>
                <w:rFonts w:ascii="Roboto" w:hAnsi="Roboto" w:cs="Segoe UI"/>
                <w:sz w:val="22"/>
                <w:szCs w:val="22"/>
                <w:lang w:val="en-US"/>
              </w:rPr>
              <w:t>nix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Wakeup u</w:t>
            </w:r>
            <w:r w:rsidRPr="00B8124D">
              <w:rPr>
                <w:rFonts w:ascii="Roboto" w:hAnsi="Roboto" w:cs="Segoe UI"/>
                <w:sz w:val="22"/>
                <w:szCs w:val="22"/>
                <w:lang w:val="en-US"/>
              </w:rPr>
              <w:t>nix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6548DEE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29155C77"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1B966323"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r w:rsidR="00255F9C">
              <w:rPr>
                <w:rFonts w:ascii="Roboto" w:hAnsi="Roboto" w:cs="Segoe UI"/>
                <w:sz w:val="22"/>
                <w:szCs w:val="22"/>
                <w:lang w:val="en-US"/>
              </w:rPr>
              <w:t>Heading</w:t>
            </w:r>
            <w:r w:rsidRPr="00B8124D">
              <w:rPr>
                <w:rFonts w:ascii="Roboto" w:hAnsi="Roboto" w:cs="Segoe UI"/>
                <w:sz w:val="22"/>
                <w:szCs w:val="22"/>
                <w:lang w:val="en-US"/>
              </w:rPr>
              <w:t>Angle</w:t>
            </w:r>
            <w:r>
              <w:rPr>
                <w:rFonts w:ascii="Roboto" w:hAnsi="Roboto" w:cs="Segoe UI"/>
                <w:sz w:val="22"/>
                <w:szCs w:val="22"/>
                <w:lang w:val="en-US"/>
              </w:rPr>
              <w:t>&gt;[°]</w:t>
            </w:r>
            <w:r w:rsidR="00255F9C">
              <w:rPr>
                <w:rFonts w:ascii="Roboto" w:hAnsi="Roboto" w:cs="Segoe UI"/>
                <w:sz w:val="22"/>
                <w:szCs w:val="22"/>
                <w:lang w:val="en-US"/>
              </w:rPr>
              <w:t>;&lt;Roll</w:t>
            </w:r>
            <w:r w:rsidR="00255F9C" w:rsidRPr="00B8124D">
              <w:rPr>
                <w:rFonts w:ascii="Roboto" w:hAnsi="Roboto" w:cs="Segoe UI"/>
                <w:sz w:val="22"/>
                <w:szCs w:val="22"/>
                <w:lang w:val="en-US"/>
              </w:rPr>
              <w:t>Angle</w:t>
            </w:r>
            <w:r w:rsidR="00255F9C">
              <w:rPr>
                <w:rFonts w:ascii="Roboto" w:hAnsi="Roboto" w:cs="Segoe UI"/>
                <w:sz w:val="22"/>
                <w:szCs w:val="22"/>
                <w:lang w:val="en-US"/>
              </w:rPr>
              <w:t>&gt;[°];&lt;Pitch</w:t>
            </w:r>
            <w:r w:rsidR="00255F9C" w:rsidRPr="00B8124D">
              <w:rPr>
                <w:rFonts w:ascii="Roboto" w:hAnsi="Roboto" w:cs="Segoe UI"/>
                <w:sz w:val="22"/>
                <w:szCs w:val="22"/>
                <w:lang w:val="en-US"/>
              </w:rPr>
              <w:t>Angle</w:t>
            </w:r>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2C4499B6"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7661A406"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55D0F5C1"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32752786"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224ED845"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2F837052"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C</w:t>
            </w:r>
          </w:p>
        </w:tc>
        <w:tc>
          <w:tcPr>
            <w:tcW w:w="10589" w:type="dxa"/>
          </w:tcPr>
          <w:p w14:paraId="11C46E6C" w14:textId="57B42E0C"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83607B" w:rsidRPr="00B8124D">
              <w:rPr>
                <w:rFonts w:ascii="Roboto" w:hAnsi="Roboto" w:cs="Segoe UI"/>
                <w:sz w:val="22"/>
                <w:szCs w:val="22"/>
                <w:lang w:val="en-US"/>
              </w:rPr>
              <w:t>&lt;</w:t>
            </w:r>
            <w:r w:rsidR="001716D8" w:rsidRPr="00B8124D">
              <w:rPr>
                <w:rFonts w:ascii="Roboto" w:hAnsi="Roboto" w:cs="Segoe UI"/>
                <w:sz w:val="22"/>
                <w:szCs w:val="22"/>
                <w:lang w:val="en-US"/>
              </w:rPr>
              <w:t>contactID</w:t>
            </w:r>
            <w:r w:rsidR="00BE5981">
              <w:rPr>
                <w:rFonts w:ascii="Roboto" w:hAnsi="Roboto" w:cs="Segoe UI"/>
                <w:sz w:val="22"/>
                <w:szCs w:val="22"/>
                <w:lang w:val="en-US"/>
              </w:rPr>
              <w:t>&g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12004B5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lastRenderedPageBreak/>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1B351C87;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661D44C0;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77777777"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661D44C0;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43C8E8E1"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661D44C0;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0D9AEB30"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0B3D560D"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46C02537"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3CABB5CB"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T</w:t>
            </w:r>
            <w:r w:rsidR="00425B84" w:rsidRPr="00B8124D">
              <w:rPr>
                <w:rFonts w:ascii="Roboto" w:hAnsi="Roboto" w:cs="Segoe UI"/>
                <w:sz w:val="22"/>
                <w:szCs w:val="22"/>
                <w:lang w:val="en-US"/>
              </w:rPr>
              <w:t>ecStatus</w:t>
            </w:r>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AmmunitionLevel</w:t>
            </w:r>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F</w:t>
            </w:r>
            <w:r w:rsidR="00425B84" w:rsidRPr="00B8124D">
              <w:rPr>
                <w:rFonts w:ascii="Roboto" w:hAnsi="Roboto" w:cs="Segoe UI"/>
                <w:sz w:val="22"/>
                <w:szCs w:val="22"/>
                <w:lang w:val="en-US"/>
              </w:rPr>
              <w:t>uelLevel</w:t>
            </w:r>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B</w:t>
            </w:r>
            <w:r w:rsidR="00425B84" w:rsidRPr="00B8124D">
              <w:rPr>
                <w:rFonts w:ascii="Roboto" w:hAnsi="Roboto" w:cs="Segoe UI"/>
                <w:sz w:val="22"/>
                <w:szCs w:val="22"/>
                <w:lang w:val="en-US"/>
              </w:rPr>
              <w:t>atterieLevel</w:t>
            </w:r>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r>
              <w:rPr>
                <w:rFonts w:ascii="Roboto" w:hAnsi="Roboto" w:cs="Segoe UI"/>
                <w:sz w:val="22"/>
                <w:szCs w:val="22"/>
                <w:lang w:val="en-US"/>
              </w:rPr>
              <w:t>CmdID</w:t>
            </w:r>
          </w:p>
        </w:tc>
        <w:tc>
          <w:tcPr>
            <w:tcW w:w="1417" w:type="dxa"/>
          </w:tcPr>
          <w:p w14:paraId="7B01C642" w14:textId="3A8B3F16" w:rsidR="001C2AD2" w:rsidRDefault="001C2AD2" w:rsidP="009E66DD">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r>
              <w:rPr>
                <w:rFonts w:ascii="Roboto" w:hAnsi="Roboto" w:cs="Segoe UI"/>
                <w:sz w:val="22"/>
                <w:szCs w:val="22"/>
                <w:lang w:val="en-US"/>
              </w:rPr>
              <w:t>CmdState</w:t>
            </w:r>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xml:space="preserve">, maximum length </w:t>
            </w:r>
            <w:r w:rsidR="00B94904">
              <w:rPr>
                <w:rFonts w:ascii="Roboto" w:hAnsi="Roboto" w:cs="Segoe UI"/>
                <w:sz w:val="22"/>
                <w:szCs w:val="22"/>
                <w:lang w:val="en-US"/>
              </w:rPr>
              <w:t>64</w:t>
            </w:r>
            <w:r w:rsidR="00B94904">
              <w:rPr>
                <w:rFonts w:ascii="Roboto" w:hAnsi="Roboto" w:cs="Segoe UI"/>
                <w:sz w:val="22"/>
                <w:szCs w:val="22"/>
                <w:lang w:val="en-US"/>
              </w:rPr>
              <w:t xml:space="preserve">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160A5287"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661D44C0;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3CB6C2F2"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661D64C0;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42496474"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661D64C0;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1BB3CD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661D64C0;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r w:rsidR="00FF024B" w:rsidRPr="00B8124D">
        <w:rPr>
          <w:rFonts w:ascii="Roboto" w:hAnsi="Roboto" w:cs="Segoe UI"/>
          <w:sz w:val="22"/>
          <w:szCs w:val="22"/>
          <w:lang w:val="en-US"/>
        </w:rPr>
        <w:t>C</w:t>
      </w:r>
      <w:r w:rsidRPr="00B8124D">
        <w:rPr>
          <w:rFonts w:ascii="Roboto" w:hAnsi="Roboto" w:cs="Segoe UI"/>
          <w:sz w:val="22"/>
          <w:szCs w:val="22"/>
          <w:lang w:val="en-US"/>
        </w:rPr>
        <w:t>ontentType&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Type</w:t>
            </w:r>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02545EA9"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661D4410;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9C0224D"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24F5487"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2A22D82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661D5420;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3338DE20"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661D5420;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4E0A95C" w:rsidR="00355F34" w:rsidRDefault="00355F34" w:rsidP="00B60FF2">
      <w:pPr>
        <w:pStyle w:val="NurText"/>
        <w:ind w:left="792"/>
        <w:jc w:val="center"/>
      </w:pPr>
      <w:r>
        <w:rPr>
          <w:rFonts w:ascii="Roboto" w:hAnsi="Roboto" w:cs="Segoe UI"/>
          <w:sz w:val="22"/>
          <w:szCs w:val="22"/>
          <w:lang w:val="en-US"/>
        </w:rPr>
        <w:br/>
      </w:r>
      <w:r w:rsidR="00B60FF2">
        <w:object w:dxaOrig="8795"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5pt;height:228.85pt" o:ole="">
            <v:imagedata r:id="rId12" o:title=""/>
          </v:shape>
          <o:OLEObject Type="Embed" ProgID="Visio.Drawing.15" ShapeID="_x0000_i1025" DrawAspect="Content" ObjectID="_1800134310"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or via the post-quantum Kyber</w:t>
      </w:r>
      <w:r w:rsidR="00C61D4E">
        <w:rPr>
          <w:rFonts w:ascii="Roboto" w:hAnsi="Roboto" w:cs="Segoe UI"/>
          <w:sz w:val="22"/>
          <w:szCs w:val="22"/>
          <w:lang w:val="en-US"/>
        </w:rPr>
        <w:t xml:space="preserve">-/FrodoKEM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Kyber</w:t>
      </w:r>
      <w:r w:rsidR="00C61D4E">
        <w:rPr>
          <w:rFonts w:ascii="Roboto" w:hAnsi="Roboto" w:cs="Segoe UI"/>
          <w:sz w:val="22"/>
          <w:szCs w:val="22"/>
          <w:lang w:val="en-US"/>
        </w:rPr>
        <w:t>-/FrodoKEM</w:t>
      </w:r>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950F0A0" w14:textId="77777777" w:rsidR="00D00AEF" w:rsidRPr="00B8124D" w:rsidRDefault="00D00AEF" w:rsidP="00EB23CA">
      <w:pPr>
        <w:pStyle w:val="NurText"/>
        <w:ind w:left="792"/>
        <w:jc w:val="both"/>
        <w:rPr>
          <w:rFonts w:ascii="Roboto" w:hAnsi="Roboto" w:cs="Segoe UI"/>
          <w:sz w:val="22"/>
          <w:szCs w:val="22"/>
          <w:lang w:val="en-US"/>
        </w:rPr>
      </w:pPr>
    </w:p>
    <w:p w14:paraId="3E834EE1" w14:textId="631F6D0F"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Key</w:t>
      </w:r>
      <w:r w:rsidR="00E20082">
        <w:rPr>
          <w:rFonts w:ascii="Roboto" w:hAnsi="Roboto" w:cs="Segoe UI"/>
          <w:sz w:val="22"/>
          <w:szCs w:val="22"/>
          <w:lang w:val="en-US"/>
        </w:rPr>
        <w:t>L</w:t>
      </w:r>
      <w:r w:rsidR="00E20082" w:rsidRPr="00B8124D">
        <w:rPr>
          <w:rFonts w:ascii="Roboto" w:hAnsi="Roboto" w:cs="Segoe UI"/>
          <w:sz w:val="22"/>
          <w:szCs w:val="22"/>
          <w:lang w:val="en-US"/>
        </w:rPr>
        <w:t>ength</w:t>
      </w:r>
      <w:r w:rsidR="00E20082">
        <w:rPr>
          <w:rFonts w:ascii="Roboto" w:hAnsi="Roboto" w:cs="Segoe UI"/>
          <w:sz w:val="22"/>
          <w:szCs w:val="22"/>
          <w:lang w:val="en-US"/>
        </w:rPr>
        <w:t>Key</w:t>
      </w:r>
      <w:r w:rsidR="00E20082" w:rsidRPr="00B8124D">
        <w:rPr>
          <w:rFonts w:ascii="Roboto" w:hAnsi="Roboto" w:cs="Segoe UI"/>
          <w:sz w:val="22"/>
          <w:szCs w:val="22"/>
          <w:lang w:val="en-US"/>
        </w:rPr>
        <w:t>&gt;(M);</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1985"/>
        <w:gridCol w:w="8540"/>
      </w:tblGrid>
      <w:tr w:rsidR="005C5680" w:rsidRPr="00B8124D" w14:paraId="5BF5EF48" w14:textId="77777777" w:rsidTr="00B94904">
        <w:tc>
          <w:tcPr>
            <w:tcW w:w="2410" w:type="dxa"/>
          </w:tcPr>
          <w:p w14:paraId="6775AC6B" w14:textId="7395DD8B" w:rsidR="005C5680" w:rsidRPr="00B8124D" w:rsidRDefault="005C5680" w:rsidP="001D5106">
            <w:pPr>
              <w:pStyle w:val="NurText"/>
              <w:rPr>
                <w:rFonts w:ascii="Roboto" w:hAnsi="Roboto" w:cs="Segoe UI"/>
                <w:sz w:val="22"/>
                <w:szCs w:val="22"/>
                <w:lang w:val="en-US"/>
              </w:rPr>
            </w:pPr>
            <w:r w:rsidRPr="00B8124D">
              <w:rPr>
                <w:rFonts w:ascii="Roboto" w:hAnsi="Roboto" w:cs="Segoe UI"/>
                <w:sz w:val="22"/>
                <w:szCs w:val="22"/>
                <w:lang w:val="en-US"/>
              </w:rPr>
              <w:t>Algorithm</w:t>
            </w:r>
            <w:r w:rsidR="000E259F">
              <w:rPr>
                <w:rFonts w:ascii="Roboto" w:hAnsi="Roboto" w:cs="Segoe UI"/>
                <w:sz w:val="22"/>
                <w:szCs w:val="22"/>
                <w:lang w:val="en-US"/>
              </w:rPr>
              <w:t>Type</w:t>
            </w:r>
          </w:p>
        </w:tc>
        <w:tc>
          <w:tcPr>
            <w:tcW w:w="1985"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40D1E155"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4096</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B94904">
        <w:tc>
          <w:tcPr>
            <w:tcW w:w="2410" w:type="dxa"/>
          </w:tcPr>
          <w:p w14:paraId="10088A9D" w14:textId="77777777" w:rsidR="005C5680" w:rsidRPr="00B8124D" w:rsidRDefault="005C5680" w:rsidP="001D5106">
            <w:pPr>
              <w:pStyle w:val="NurText"/>
              <w:rPr>
                <w:rFonts w:ascii="Roboto" w:hAnsi="Roboto" w:cs="Segoe UI"/>
                <w:sz w:val="22"/>
                <w:szCs w:val="22"/>
                <w:lang w:val="en-US"/>
              </w:rPr>
            </w:pPr>
          </w:p>
        </w:tc>
        <w:tc>
          <w:tcPr>
            <w:tcW w:w="1985"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4096</w:t>
            </w:r>
            <w:r w:rsidR="00B94904">
              <w:rPr>
                <w:rFonts w:ascii="Roboto" w:hAnsi="Roboto" w:cs="Segoe UI"/>
                <w:sz w:val="22"/>
                <w:szCs w:val="22"/>
                <w:lang w:val="en-US"/>
              </w:rPr>
              <w:t xml:space="preserve"> 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B94904">
        <w:tc>
          <w:tcPr>
            <w:tcW w:w="2410" w:type="dxa"/>
          </w:tcPr>
          <w:p w14:paraId="2DD3EF72" w14:textId="77777777" w:rsidR="00013966" w:rsidRPr="00B8124D" w:rsidRDefault="00013966" w:rsidP="001D5106">
            <w:pPr>
              <w:pStyle w:val="NurText"/>
              <w:rPr>
                <w:rFonts w:ascii="Roboto" w:hAnsi="Roboto" w:cs="Segoe UI"/>
                <w:sz w:val="22"/>
                <w:szCs w:val="22"/>
                <w:lang w:val="en-US"/>
              </w:rPr>
            </w:pPr>
          </w:p>
        </w:tc>
        <w:tc>
          <w:tcPr>
            <w:tcW w:w="1985"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B94904">
        <w:tc>
          <w:tcPr>
            <w:tcW w:w="2410" w:type="dxa"/>
          </w:tcPr>
          <w:p w14:paraId="1F010A7F" w14:textId="77777777" w:rsidR="00EF20A8" w:rsidRPr="00B8124D" w:rsidRDefault="00EF20A8" w:rsidP="001D5106">
            <w:pPr>
              <w:pStyle w:val="NurText"/>
              <w:rPr>
                <w:rFonts w:ascii="Roboto" w:hAnsi="Roboto" w:cs="Segoe UI"/>
                <w:sz w:val="22"/>
                <w:szCs w:val="22"/>
                <w:lang w:val="en-US"/>
              </w:rPr>
            </w:pPr>
          </w:p>
        </w:tc>
        <w:tc>
          <w:tcPr>
            <w:tcW w:w="1985"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B94904">
        <w:tc>
          <w:tcPr>
            <w:tcW w:w="2410" w:type="dxa"/>
          </w:tcPr>
          <w:p w14:paraId="1AFBBFE0" w14:textId="77777777" w:rsidR="00EF20A8" w:rsidRPr="00B8124D" w:rsidRDefault="00EF20A8" w:rsidP="001D5106">
            <w:pPr>
              <w:pStyle w:val="NurText"/>
              <w:rPr>
                <w:rFonts w:ascii="Roboto" w:hAnsi="Roboto" w:cs="Segoe UI"/>
                <w:sz w:val="22"/>
                <w:szCs w:val="22"/>
                <w:lang w:val="en-US"/>
              </w:rPr>
            </w:pPr>
          </w:p>
        </w:tc>
        <w:tc>
          <w:tcPr>
            <w:tcW w:w="1985"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B94904">
        <w:tc>
          <w:tcPr>
            <w:tcW w:w="2410" w:type="dxa"/>
          </w:tcPr>
          <w:p w14:paraId="45DD9E45" w14:textId="77777777" w:rsidR="00C00356" w:rsidRPr="00B8124D" w:rsidRDefault="00C00356" w:rsidP="001D5106">
            <w:pPr>
              <w:pStyle w:val="NurText"/>
              <w:rPr>
                <w:rFonts w:ascii="Roboto" w:hAnsi="Roboto" w:cs="Segoe UI"/>
                <w:sz w:val="22"/>
                <w:szCs w:val="22"/>
                <w:lang w:val="en-US"/>
              </w:rPr>
            </w:pPr>
          </w:p>
        </w:tc>
        <w:tc>
          <w:tcPr>
            <w:tcW w:w="1985"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B94904">
        <w:tc>
          <w:tcPr>
            <w:tcW w:w="2410" w:type="dxa"/>
          </w:tcPr>
          <w:p w14:paraId="1E4C6868" w14:textId="77777777" w:rsidR="00C00356" w:rsidRPr="00B8124D" w:rsidRDefault="00C00356" w:rsidP="001D5106">
            <w:pPr>
              <w:pStyle w:val="NurText"/>
              <w:rPr>
                <w:rFonts w:ascii="Roboto" w:hAnsi="Roboto" w:cs="Segoe UI"/>
                <w:sz w:val="22"/>
                <w:szCs w:val="22"/>
                <w:lang w:val="en-US"/>
              </w:rPr>
            </w:pPr>
          </w:p>
        </w:tc>
        <w:tc>
          <w:tcPr>
            <w:tcW w:w="1985"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B94904">
        <w:tc>
          <w:tcPr>
            <w:tcW w:w="2410" w:type="dxa"/>
          </w:tcPr>
          <w:p w14:paraId="74F74899" w14:textId="77777777" w:rsidR="00B91FCB" w:rsidRPr="00B8124D" w:rsidRDefault="00B91FCB" w:rsidP="001D5106">
            <w:pPr>
              <w:pStyle w:val="NurText"/>
              <w:rPr>
                <w:rFonts w:ascii="Roboto" w:hAnsi="Roboto" w:cs="Segoe UI"/>
                <w:sz w:val="22"/>
                <w:szCs w:val="22"/>
                <w:lang w:val="en-US"/>
              </w:rPr>
            </w:pPr>
          </w:p>
        </w:tc>
        <w:tc>
          <w:tcPr>
            <w:tcW w:w="1985"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B94904">
        <w:tc>
          <w:tcPr>
            <w:tcW w:w="2410"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985"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B94904">
        <w:tc>
          <w:tcPr>
            <w:tcW w:w="2410" w:type="dxa"/>
          </w:tcPr>
          <w:p w14:paraId="5E60C47B" w14:textId="22570C98" w:rsidR="00B94904"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y</w:t>
            </w:r>
          </w:p>
        </w:tc>
        <w:tc>
          <w:tcPr>
            <w:tcW w:w="1985"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B94904">
        <w:tc>
          <w:tcPr>
            <w:tcW w:w="2410" w:type="dxa"/>
          </w:tcPr>
          <w:p w14:paraId="39823701" w14:textId="03C7FC86" w:rsidR="00B44C73"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
        </w:tc>
        <w:tc>
          <w:tcPr>
            <w:tcW w:w="1985"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7CB48F71"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Phase 0)</w:t>
            </w:r>
          </w:p>
        </w:tc>
      </w:tr>
      <w:tr w:rsidR="00B44C73" w:rsidRPr="00B8124D" w14:paraId="14196A9B" w14:textId="77777777" w:rsidTr="00B94904">
        <w:tc>
          <w:tcPr>
            <w:tcW w:w="2410"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985" w:type="dxa"/>
          </w:tcPr>
          <w:p w14:paraId="0F8FCCFD" w14:textId="3D5E721E"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B94904">
        <w:tc>
          <w:tcPr>
            <w:tcW w:w="2410"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985" w:type="dxa"/>
          </w:tcPr>
          <w:p w14:paraId="5615621A" w14:textId="313A69AC"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B94904">
        <w:tc>
          <w:tcPr>
            <w:tcW w:w="2410"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985"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3211311"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661D5420;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915A49" w:rsidRPr="00B8124D">
        <w:rPr>
          <w:rFonts w:ascii="Roboto" w:hAnsi="Roboto" w:cs="Segoe UI"/>
          <w:sz w:val="22"/>
          <w:szCs w:val="22"/>
          <w:lang w:val="en-US"/>
        </w:rPr>
        <w:t>7FFFFFFF;822460DE</w:t>
      </w:r>
    </w:p>
    <w:p w14:paraId="7776C80C" w14:textId="7E1EB762"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CD3EC7" w:rsidRPr="00B8124D">
        <w:rPr>
          <w:rFonts w:ascii="Roboto" w:hAnsi="Roboto" w:cs="Segoe UI"/>
          <w:sz w:val="22"/>
          <w:szCs w:val="22"/>
          <w:lang w:val="en-US"/>
        </w:rPr>
        <w:t>661D54</w:t>
      </w:r>
      <w:r w:rsidR="00915A49" w:rsidRPr="00B8124D">
        <w:rPr>
          <w:rFonts w:ascii="Roboto" w:hAnsi="Roboto" w:cs="Segoe UI"/>
          <w:sz w:val="22"/>
          <w:szCs w:val="22"/>
          <w:lang w:val="en-US"/>
        </w:rPr>
        <w:t>3</w:t>
      </w:r>
      <w:r w:rsidR="00CD3EC7" w:rsidRPr="00B8124D">
        <w:rPr>
          <w:rFonts w:ascii="Roboto" w:hAnsi="Roboto" w:cs="Segoe UI"/>
          <w:sz w:val="22"/>
          <w:szCs w:val="22"/>
          <w:lang w:val="en-US"/>
        </w:rPr>
        <w:t>0</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DH-, ECDH and Kyber/FrodoKEM sequences</w:t>
      </w:r>
      <w:r w:rsidR="00C53FFD" w:rsidRPr="00F502A3">
        <w:rPr>
          <w:rFonts w:ascii="Roboto" w:hAnsi="Roboto" w:cs="Segoe UI"/>
          <w:i/>
          <w:iCs/>
          <w:sz w:val="22"/>
          <w:szCs w:val="22"/>
          <w:lang w:val="en-US"/>
        </w:rPr>
        <w:t>:</w:t>
      </w:r>
    </w:p>
    <w:p w14:paraId="5B23B1D0" w14:textId="485EF40F" w:rsidR="007C57E8" w:rsidRDefault="00B16588"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15" o:title=""/>
          </v:shape>
          <o:OLEObject Type="Embed" ProgID="Visio.Drawing.15" ShapeID="_x0000_s2055" DrawAspect="Content" ObjectID="_1800134311" r:id="rId16"/>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B16588"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661B7410;66A3;S;TRUE;102;TRUE;53.32;8.11"</w:t>
      </w:r>
    </w:p>
    <w:p w14:paraId="2069C8EF"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661D44C0;74BE;U;;15.4;15.5;;;10.2;72;20.3;;55;1005;25;;;2500;33"</w:t>
      </w:r>
    </w:p>
    <w:p w14:paraId="154E490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661D7032;324E;S;;3;"This is a chat message!";E4F1"</w:t>
      </w:r>
    </w:p>
    <w:p w14:paraId="7753461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661D62C0;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40DED2E3"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661D4410;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043DDD45"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661D70</w:t>
      </w:r>
      <w:r>
        <w:rPr>
          <w:rFonts w:ascii="Roboto" w:hAnsi="Roboto" w:cs="Segoe UI"/>
          <w:sz w:val="22"/>
          <w:szCs w:val="22"/>
          <w:lang w:val="en-US"/>
        </w:rPr>
        <w:t>2</w:t>
      </w:r>
      <w:r w:rsidRPr="003F4350">
        <w:rPr>
          <w:rFonts w:ascii="Roboto" w:hAnsi="Roboto" w:cs="Segoe UI"/>
          <w:sz w:val="22"/>
          <w:szCs w:val="22"/>
          <w:lang w:val="en-US"/>
        </w:rPr>
        <w:t>2;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success":"true"}</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Protobuf-</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r w:rsidRPr="00B8124D">
        <w:rPr>
          <w:rFonts w:ascii="Roboto" w:hAnsi="Roboto" w:cs="Segoe UI"/>
          <w:i/>
          <w:iCs/>
          <w:sz w:val="22"/>
          <w:szCs w:val="22"/>
          <w:lang w:val="en-US"/>
        </w:rPr>
        <w:t>Definiton:</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message SomeMessag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messages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Wibbelhofstraß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B16588"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B16588"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volker-voss</w:t>
              </w:r>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B16588"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BA095B" w14:textId="77777777" w:rsidR="00B16588" w:rsidRDefault="00B16588" w:rsidP="00071B58">
      <w:pPr>
        <w:spacing w:after="0" w:line="240" w:lineRule="auto"/>
      </w:pPr>
      <w:r>
        <w:separator/>
      </w:r>
    </w:p>
  </w:endnote>
  <w:endnote w:type="continuationSeparator" w:id="0">
    <w:p w14:paraId="22742E31" w14:textId="77777777" w:rsidR="00B16588" w:rsidRDefault="00B16588"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F96915D3-1821-4F24-8086-FEFDA2672C66}"/>
  </w:font>
  <w:font w:name="Roboto">
    <w:altName w:val="Roboto"/>
    <w:panose1 w:val="02000000000000000000"/>
    <w:charset w:val="00"/>
    <w:family w:val="auto"/>
    <w:pitch w:val="variable"/>
    <w:sig w:usb0="E00002FF" w:usb1="5000205B" w:usb2="00000020" w:usb3="00000000" w:csb0="0000019F" w:csb1="00000000"/>
    <w:embedRegular r:id="rId2" w:fontKey="{667B5F81-2AFE-4779-8D46-29AEF1B2B97C}"/>
    <w:embedBold r:id="rId3" w:fontKey="{CECDDD0C-27A4-4742-80B1-F66366C6DD1E}"/>
    <w:embedItalic r:id="rId4" w:fontKey="{2808AA5C-E277-40AD-85BB-90FB8FE85EDC}"/>
    <w:embedBoldItalic r:id="rId5" w:fontKey="{241E4FE3-7A6E-466F-80E2-81A2491A9EB2}"/>
  </w:font>
  <w:font w:name="Cambria Math">
    <w:panose1 w:val="02040503050406030204"/>
    <w:charset w:val="00"/>
    <w:family w:val="roman"/>
    <w:pitch w:val="variable"/>
    <w:sig w:usb0="E00006FF" w:usb1="420024FF" w:usb2="02000000" w:usb3="00000000" w:csb0="0000019F" w:csb1="00000000"/>
    <w:embedItalic r:id="rId6" w:fontKey="{EBAF2839-C3B9-494A-A8B7-6FC9F588F6B1}"/>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41147E" w14:textId="77777777" w:rsidR="00B16588" w:rsidRDefault="00B16588" w:rsidP="00071B58">
      <w:pPr>
        <w:spacing w:after="0" w:line="240" w:lineRule="auto"/>
      </w:pPr>
      <w:r>
        <w:separator/>
      </w:r>
    </w:p>
  </w:footnote>
  <w:footnote w:type="continuationSeparator" w:id="0">
    <w:p w14:paraId="6CD42102" w14:textId="77777777" w:rsidR="00B16588" w:rsidRDefault="00B16588"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1E50446C"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686AF4">
      <w:rPr>
        <w:rFonts w:ascii="Roboto" w:hAnsi="Roboto"/>
        <w:lang w:val="en-US"/>
      </w:rPr>
      <w:t xml:space="preserve"> </w:t>
    </w:r>
    <w:r w:rsidR="00E20082">
      <w:rPr>
        <w:rFonts w:ascii="Roboto" w:hAnsi="Roboto"/>
        <w:lang w:val="en-US"/>
      </w:rPr>
      <w:t>04</w:t>
    </w:r>
    <w:r w:rsidR="00686AF4">
      <w:rPr>
        <w:rFonts w:ascii="Roboto" w:hAnsi="Roboto"/>
        <w:lang w:val="en-US"/>
      </w:rPr>
      <w:t>.</w:t>
    </w:r>
    <w:r w:rsidR="00044F3E">
      <w:rPr>
        <w:rFonts w:ascii="Roboto" w:hAnsi="Roboto"/>
        <w:lang w:val="en-US"/>
      </w:rPr>
      <w:t>0</w:t>
    </w:r>
    <w:r w:rsidR="00E20082">
      <w:rPr>
        <w:rFonts w:ascii="Roboto" w:hAnsi="Roboto"/>
        <w:lang w:val="en-US"/>
      </w:rPr>
      <w:t>2</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TrueTypeFonts/>
  <w:saveSubsetFonts/>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32DF"/>
    <w:rsid w:val="00146924"/>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F65"/>
    <w:rsid w:val="00752336"/>
    <w:rsid w:val="00764F3B"/>
    <w:rsid w:val="0076722C"/>
    <w:rsid w:val="00772C46"/>
    <w:rsid w:val="007813E1"/>
    <w:rsid w:val="007854E5"/>
    <w:rsid w:val="00786660"/>
    <w:rsid w:val="00792BF4"/>
    <w:rsid w:val="007930A3"/>
    <w:rsid w:val="007939C0"/>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3695"/>
    <w:rsid w:val="008947AD"/>
    <w:rsid w:val="0089501F"/>
    <w:rsid w:val="00897FA4"/>
    <w:rsid w:val="008A4304"/>
    <w:rsid w:val="008B5B2D"/>
    <w:rsid w:val="008B6FF2"/>
    <w:rsid w:val="008B70A5"/>
    <w:rsid w:val="008C0BA6"/>
    <w:rsid w:val="008C272D"/>
    <w:rsid w:val="008C45FB"/>
    <w:rsid w:val="008D47E9"/>
    <w:rsid w:val="008D7FE6"/>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60A14"/>
    <w:rsid w:val="00A64D3E"/>
    <w:rsid w:val="00A655EF"/>
    <w:rsid w:val="00A73487"/>
    <w:rsid w:val="00A82062"/>
    <w:rsid w:val="00A846A5"/>
    <w:rsid w:val="00A86B26"/>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588"/>
    <w:rsid w:val="00B1662E"/>
    <w:rsid w:val="00B175DC"/>
    <w:rsid w:val="00B20C04"/>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4CDA"/>
    <w:rsid w:val="00B857AF"/>
    <w:rsid w:val="00B91FCB"/>
    <w:rsid w:val="00B94904"/>
    <w:rsid w:val="00B95C00"/>
    <w:rsid w:val="00B962A2"/>
    <w:rsid w:val="00B96956"/>
    <w:rsid w:val="00B973AC"/>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72C0"/>
    <w:rsid w:val="00CD3EC7"/>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440</Words>
  <Characters>27977</Characters>
  <Application>Microsoft Office Word</Application>
  <DocSecurity>0</DocSecurity>
  <Lines>233</Lines>
  <Paragraphs>64</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2353</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22</cp:revision>
  <cp:lastPrinted>2025-01-29T04:10:00Z</cp:lastPrinted>
  <dcterms:created xsi:type="dcterms:W3CDTF">2024-12-04T13:42:00Z</dcterms:created>
  <dcterms:modified xsi:type="dcterms:W3CDTF">2025-02-03T23:32: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